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EF0C61">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EF0C61">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EF0C61">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EF0C61">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EF0C61">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EF0C61">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r w:rsidR="00EF0C61">
        <w:fldChar w:fldCharType="begin"/>
      </w:r>
      <w:r w:rsidR="00EF0C61">
        <w:instrText xml:space="preserve"> SEQ Figure \* ARABIC </w:instrText>
      </w:r>
      <w:r w:rsidR="00EF0C61">
        <w:fldChar w:fldCharType="separate"/>
      </w:r>
      <w:r w:rsidR="00C42FBA">
        <w:rPr>
          <w:noProof/>
        </w:rPr>
        <w:t>2</w:t>
      </w:r>
      <w:r w:rsidR="00EF0C61">
        <w:rPr>
          <w:noProof/>
        </w:rPr>
        <w:fldChar w:fldCharType="end"/>
      </w:r>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r w:rsidR="00EF0C61">
        <w:fldChar w:fldCharType="begin"/>
      </w:r>
      <w:r w:rsidR="00EF0C61">
        <w:instrText xml:space="preserve"> SEQ Figure \* ARABIC </w:instrText>
      </w:r>
      <w:r w:rsidR="00EF0C61">
        <w:fldChar w:fldCharType="separate"/>
      </w:r>
      <w:r w:rsidR="00C42FBA">
        <w:rPr>
          <w:noProof/>
        </w:rPr>
        <w:t>3</w:t>
      </w:r>
      <w:r w:rsidR="00EF0C61">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r w:rsidR="00EF0C61">
        <w:fldChar w:fldCharType="begin"/>
      </w:r>
      <w:r w:rsidR="00EF0C61">
        <w:instrText xml:space="preserve"> SEQ Figure \* ARABIC </w:instrText>
      </w:r>
      <w:r w:rsidR="00EF0C61">
        <w:fldChar w:fldCharType="separate"/>
      </w:r>
      <w:r w:rsidR="00C42FBA">
        <w:rPr>
          <w:noProof/>
        </w:rPr>
        <w:t>4</w:t>
      </w:r>
      <w:r w:rsidR="00EF0C61">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r w:rsidR="00EF0C61">
        <w:fldChar w:fldCharType="begin"/>
      </w:r>
      <w:r w:rsidR="00EF0C61">
        <w:instrText xml:space="preserve"> SEQ Figure \* ARABIC </w:instrText>
      </w:r>
      <w:r w:rsidR="00EF0C61">
        <w:fldChar w:fldCharType="separate"/>
      </w:r>
      <w:r w:rsidR="00C42FBA">
        <w:rPr>
          <w:noProof/>
        </w:rPr>
        <w:t>5</w:t>
      </w:r>
      <w:r w:rsidR="00EF0C61">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r w:rsidR="00EF0C61">
        <w:fldChar w:fldCharType="begin"/>
      </w:r>
      <w:r w:rsidR="00EF0C61">
        <w:instrText xml:space="preserve"> SEQ Figure \* ARABIC </w:instrText>
      </w:r>
      <w:r w:rsidR="00EF0C61">
        <w:fldChar w:fldCharType="separate"/>
      </w:r>
      <w:r w:rsidR="00C42FBA">
        <w:rPr>
          <w:noProof/>
        </w:rPr>
        <w:t>6</w:t>
      </w:r>
      <w:r w:rsidR="00EF0C61">
        <w:rPr>
          <w:noProof/>
        </w:rPr>
        <w:fldChar w:fldCharType="end"/>
      </w:r>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r w:rsidR="00EF0C61">
        <w:fldChar w:fldCharType="begin"/>
      </w:r>
      <w:r w:rsidR="00EF0C61">
        <w:instrText xml:space="preserve"> SEQ Figure \* ARABIC </w:instrText>
      </w:r>
      <w:r w:rsidR="00EF0C61">
        <w:fldChar w:fldCharType="separate"/>
      </w:r>
      <w:r w:rsidR="00C42FBA">
        <w:rPr>
          <w:noProof/>
        </w:rPr>
        <w:t>7</w:t>
      </w:r>
      <w:r w:rsidR="00EF0C61">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7" o:title=""/>
          </v:shape>
          <o:OLEObject Type="Embed" ProgID="Visio.Drawing.11" ShapeID="_x0000_i1025" DrawAspect="Content" ObjectID="_1428571913"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8571914"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8571915"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Pr="002D0530" w:rsidRDefault="002D0530" w:rsidP="002D0530">
      <w:pPr>
        <w:pStyle w:val="ListParagraph"/>
        <w:numPr>
          <w:ilvl w:val="0"/>
          <w:numId w:val="8"/>
        </w:numPr>
        <w:rPr>
          <w:b/>
        </w:rPr>
      </w:pPr>
      <w:r w:rsidRPr="002D0530">
        <w:rPr>
          <w:b/>
        </w:rPr>
        <w:t>LevelManager:</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r>
        <w:rPr>
          <w:b/>
        </w:rPr>
        <w:t>AnimManager</w:t>
      </w:r>
      <w:r w:rsidRPr="00AB7EC0">
        <w:t>:</w:t>
      </w:r>
      <w:r>
        <w:t xml:space="preserve"> Manages an Entity’s animations.</w:t>
      </w:r>
    </w:p>
    <w:p w:rsidR="00122402" w:rsidRPr="002F70E1" w:rsidRDefault="00122402" w:rsidP="00122402">
      <w:pPr>
        <w:pStyle w:val="ListParagraph"/>
        <w:numPr>
          <w:ilvl w:val="0"/>
          <w:numId w:val="8"/>
        </w:numPr>
        <w:rPr>
          <w:b/>
        </w:rPr>
      </w:pPr>
      <w:r>
        <w:rPr>
          <w:b/>
        </w:rPr>
        <w:t>SoundManager</w:t>
      </w:r>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r>
        <w:rPr>
          <w:b/>
        </w:rPr>
        <w:t>SlowDemon</w:t>
      </w:r>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E93074" w:rsidRDefault="00E93074" w:rsidP="00F83EC6">
      <w:pPr>
        <w:pStyle w:val="ListParagraph"/>
        <w:numPr>
          <w:ilvl w:val="0"/>
          <w:numId w:val="8"/>
        </w:numPr>
      </w:pPr>
      <w:r>
        <w:rPr>
          <w:b/>
        </w:rPr>
        <w:t>LightSource:</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Activatabl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Activatable. Represents a piece of the player’s soul, part of the goal of the game.</w:t>
      </w:r>
    </w:p>
    <w:p w:rsidR="002048BB" w:rsidRDefault="002048BB" w:rsidP="002048BB">
      <w:pPr>
        <w:pStyle w:val="ListParagraph"/>
        <w:numPr>
          <w:ilvl w:val="0"/>
          <w:numId w:val="8"/>
        </w:numPr>
      </w:pPr>
      <w:r>
        <w:rPr>
          <w:b/>
        </w:rPr>
        <w:t>HealthPot</w:t>
      </w:r>
      <w:r w:rsidRPr="00AB7EC0">
        <w:t>:</w:t>
      </w:r>
      <w:r>
        <w:t xml:space="preserve"> Subclass of Activatable. 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Init()” and place a breakpoint on the levelManager.LoadMap()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Step forward once. Verify that levelManager.LoadMap()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 xml:space="preserve">Open Torch.cpp. Go to Torch::Update, and place a breakpoint within the “if(IsActi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if(IsActive()…)”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AddKey(),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if(IsActive()…)”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int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Attack()”,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392899">
      <w:r w:rsidRPr="00392899">
        <w:rPr>
          <w:b/>
        </w:rPr>
        <w:t xml:space="preserve">Runnable </w:t>
      </w:r>
      <w:r w:rsidR="00DC40CB" w:rsidRPr="00392899">
        <w:rPr>
          <w:b/>
        </w:rPr>
        <w:t>T</w:t>
      </w:r>
      <w:r w:rsidRPr="00392899">
        <w:rPr>
          <w:b/>
        </w:rPr>
        <w:t>est:</w:t>
      </w:r>
      <w:r>
        <w:t xml:space="preserve"> Test if the game is runnable.</w:t>
      </w:r>
    </w:p>
    <w:p w:rsidR="008E1878" w:rsidRDefault="00392899" w:rsidP="00392899">
      <w:pPr>
        <w:pStyle w:val="ListParagraph"/>
        <w:numPr>
          <w:ilvl w:val="0"/>
          <w:numId w:val="25"/>
        </w:numPr>
      </w:pPr>
      <w:r>
        <w:t>Open the executable file.</w:t>
      </w:r>
    </w:p>
    <w:p w:rsidR="008E1878" w:rsidRDefault="008E1878" w:rsidP="00392899">
      <w:pPr>
        <w:pStyle w:val="ListParagraph"/>
        <w:numPr>
          <w:ilvl w:val="0"/>
          <w:numId w:val="25"/>
        </w:numPr>
      </w:pPr>
      <w:r>
        <w:t>After the game begins, click “Start”.</w:t>
      </w:r>
    </w:p>
    <w:p w:rsidR="008E1878" w:rsidRDefault="008E1878" w:rsidP="00392899">
      <w:pPr>
        <w:pStyle w:val="ListParagraph"/>
        <w:numPr>
          <w:ilvl w:val="0"/>
          <w:numId w:val="25"/>
        </w:numPr>
      </w:pPr>
      <w:r>
        <w:t>Verify the game loads.</w:t>
      </w:r>
    </w:p>
    <w:p w:rsidR="008E1878" w:rsidRDefault="008E1878" w:rsidP="00392899">
      <w:r w:rsidRPr="00392899">
        <w:rPr>
          <w:b/>
        </w:rPr>
        <w:t xml:space="preserve">Movable </w:t>
      </w:r>
      <w:r w:rsidR="00DC40CB" w:rsidRPr="00392899">
        <w:rPr>
          <w:b/>
        </w:rPr>
        <w:t>T</w:t>
      </w:r>
      <w:r w:rsidRPr="00392899">
        <w:rPr>
          <w:b/>
        </w:rPr>
        <w:t>est:</w:t>
      </w:r>
      <w:r>
        <w:t xml:space="preserve"> Test if the Player is movable.</w:t>
      </w:r>
    </w:p>
    <w:p w:rsidR="00DC40CB" w:rsidRDefault="008E1878" w:rsidP="00392899">
      <w:pPr>
        <w:pStyle w:val="ListParagraph"/>
        <w:numPr>
          <w:ilvl w:val="0"/>
          <w:numId w:val="32"/>
        </w:numPr>
      </w:pPr>
      <w:r>
        <w:t>Move up(W-key)</w:t>
      </w:r>
    </w:p>
    <w:p w:rsidR="00DC40CB" w:rsidRDefault="008E1878" w:rsidP="00392899">
      <w:pPr>
        <w:pStyle w:val="ListParagraph"/>
        <w:numPr>
          <w:ilvl w:val="0"/>
          <w:numId w:val="32"/>
        </w:numPr>
      </w:pPr>
      <w:r>
        <w:t>right(D-Key)</w:t>
      </w:r>
    </w:p>
    <w:p w:rsidR="00DC40CB" w:rsidRDefault="008E1878" w:rsidP="00392899">
      <w:pPr>
        <w:pStyle w:val="ListParagraph"/>
        <w:numPr>
          <w:ilvl w:val="0"/>
          <w:numId w:val="32"/>
        </w:numPr>
      </w:pPr>
      <w:r>
        <w:t xml:space="preserve">down(S-key) </w:t>
      </w:r>
    </w:p>
    <w:p w:rsidR="008E1878" w:rsidRDefault="008E1878" w:rsidP="00392899">
      <w:pPr>
        <w:pStyle w:val="ListParagraph"/>
        <w:numPr>
          <w:ilvl w:val="0"/>
          <w:numId w:val="32"/>
        </w:numPr>
      </w:pPr>
      <w:r>
        <w:t>left(A-Key).</w:t>
      </w:r>
    </w:p>
    <w:p w:rsidR="00DC40CB" w:rsidRDefault="00DC40CB" w:rsidP="00392899">
      <w:pPr>
        <w:pStyle w:val="ListParagraph"/>
        <w:numPr>
          <w:ilvl w:val="0"/>
          <w:numId w:val="32"/>
        </w:numPr>
      </w:pPr>
      <w:r>
        <w:t>Verify the player moves in the direction indicated.</w:t>
      </w:r>
    </w:p>
    <w:p w:rsidR="00392899" w:rsidRDefault="00DC40CB" w:rsidP="00392899">
      <w:r w:rsidRPr="00392899">
        <w:rPr>
          <w:b/>
        </w:rPr>
        <w:t>Torch Test:</w:t>
      </w:r>
    </w:p>
    <w:p w:rsidR="00392899" w:rsidRDefault="008E1878" w:rsidP="00392899">
      <w:pPr>
        <w:pStyle w:val="ListParagraph"/>
        <w:numPr>
          <w:ilvl w:val="0"/>
          <w:numId w:val="33"/>
        </w:numPr>
      </w:pPr>
      <w:r>
        <w:t xml:space="preserve">Walk to </w:t>
      </w:r>
      <w:r w:rsidR="00392899">
        <w:t>a</w:t>
      </w:r>
      <w:r>
        <w:t xml:space="preserve"> </w:t>
      </w:r>
      <w:r w:rsidR="00392899">
        <w:t>torch object</w:t>
      </w:r>
    </w:p>
    <w:p w:rsidR="008E1878" w:rsidRDefault="00392899" w:rsidP="00392899">
      <w:pPr>
        <w:pStyle w:val="ListParagraph"/>
        <w:numPr>
          <w:ilvl w:val="0"/>
          <w:numId w:val="33"/>
        </w:numPr>
      </w:pPr>
      <w:r>
        <w:t>T</w:t>
      </w:r>
      <w:r w:rsidR="008E1878">
        <w:t>urn it on and off by pressing “space-key”.</w:t>
      </w:r>
    </w:p>
    <w:p w:rsidR="008E1878" w:rsidRDefault="00392899" w:rsidP="00392899">
      <w:pPr>
        <w:pStyle w:val="ListParagraph"/>
        <w:numPr>
          <w:ilvl w:val="0"/>
          <w:numId w:val="33"/>
        </w:numPr>
      </w:pPr>
      <w:r>
        <w:t>Verify that</w:t>
      </w:r>
      <w:r w:rsidR="008E1878">
        <w:t xml:space="preserve"> the torch produce</w:t>
      </w:r>
      <w:r>
        <w:t>s</w:t>
      </w:r>
      <w:r w:rsidR="008E1878">
        <w:t xml:space="preserve"> light.</w:t>
      </w:r>
    </w:p>
    <w:p w:rsidR="00392899" w:rsidRDefault="00392899" w:rsidP="00392899">
      <w:pPr>
        <w:pStyle w:val="ListParagraph"/>
      </w:pPr>
    </w:p>
    <w:p w:rsidR="00392899" w:rsidRDefault="00DC40CB" w:rsidP="00392899">
      <w:r w:rsidRPr="00392899">
        <w:rPr>
          <w:b/>
        </w:rPr>
        <w:lastRenderedPageBreak/>
        <w:t>Key Test:</w:t>
      </w:r>
    </w:p>
    <w:p w:rsidR="00392899" w:rsidRDefault="008E1878" w:rsidP="00392899">
      <w:pPr>
        <w:pStyle w:val="ListParagraph"/>
        <w:numPr>
          <w:ilvl w:val="0"/>
          <w:numId w:val="34"/>
        </w:numPr>
      </w:pPr>
      <w:r>
        <w:t>Pick up a key by using “E-key”.</w:t>
      </w:r>
    </w:p>
    <w:p w:rsidR="008E1878" w:rsidRDefault="00392899" w:rsidP="00392899">
      <w:pPr>
        <w:pStyle w:val="ListParagraph"/>
        <w:numPr>
          <w:ilvl w:val="0"/>
          <w:numId w:val="34"/>
        </w:numPr>
      </w:pPr>
      <w:r>
        <w:t>Verify that a message displays that the key is picked up.</w:t>
      </w:r>
    </w:p>
    <w:p w:rsidR="00392899" w:rsidRDefault="00DC40CB" w:rsidP="00392899">
      <w:r w:rsidRPr="00392899">
        <w:rPr>
          <w:b/>
        </w:rPr>
        <w:t>Soul Test</w:t>
      </w:r>
      <w:r w:rsidR="00392899">
        <w:t>:</w:t>
      </w:r>
    </w:p>
    <w:p w:rsidR="00392899" w:rsidRDefault="008E1878" w:rsidP="00392899">
      <w:pPr>
        <w:pStyle w:val="ListParagraph"/>
        <w:numPr>
          <w:ilvl w:val="0"/>
          <w:numId w:val="35"/>
        </w:numPr>
      </w:pPr>
      <w:r>
        <w:t>Pick up a soul</w:t>
      </w:r>
      <w:r w:rsidR="00DC40CB">
        <w:t xml:space="preserve"> using “E-key”</w:t>
      </w:r>
      <w:r>
        <w:t>.</w:t>
      </w:r>
      <w:r w:rsidRPr="004D184A">
        <w:t xml:space="preserve"> </w:t>
      </w:r>
    </w:p>
    <w:p w:rsidR="008E1878" w:rsidRDefault="00392899" w:rsidP="00392899">
      <w:pPr>
        <w:pStyle w:val="ListParagraph"/>
        <w:numPr>
          <w:ilvl w:val="0"/>
          <w:numId w:val="35"/>
        </w:numPr>
      </w:pPr>
      <w:r>
        <w:t>Verify</w:t>
      </w:r>
      <w:r w:rsidR="008E1878">
        <w:t xml:space="preserve"> </w:t>
      </w:r>
      <w:r>
        <w:t>a</w:t>
      </w:r>
      <w:r w:rsidR="00DC40CB">
        <w:t xml:space="preserve"> message display</w:t>
      </w:r>
      <w:r>
        <w:t>s saying</w:t>
      </w:r>
      <w:r w:rsidR="00DC40CB">
        <w:t xml:space="preserve"> </w:t>
      </w:r>
      <w:r>
        <w:t xml:space="preserve">that </w:t>
      </w:r>
      <w:r w:rsidR="00DC40CB">
        <w:t>you have picked a soul and how many remains to finish the game</w:t>
      </w:r>
      <w:r w:rsidR="008E1878">
        <w:t>.</w:t>
      </w:r>
    </w:p>
    <w:p w:rsidR="00392899" w:rsidRDefault="00392899" w:rsidP="00392899">
      <w:pPr>
        <w:rPr>
          <w:b/>
        </w:rPr>
      </w:pPr>
      <w:r>
        <w:rPr>
          <w:b/>
        </w:rPr>
        <w:t>Door Test:</w:t>
      </w:r>
    </w:p>
    <w:p w:rsidR="00392899" w:rsidRDefault="008E1878" w:rsidP="00392899">
      <w:pPr>
        <w:pStyle w:val="ListParagraph"/>
        <w:numPr>
          <w:ilvl w:val="0"/>
          <w:numId w:val="36"/>
        </w:numPr>
      </w:pPr>
      <w:r>
        <w:t>Open a door using “E-key”.</w:t>
      </w:r>
    </w:p>
    <w:p w:rsidR="008E1878" w:rsidRDefault="00392899" w:rsidP="00392899">
      <w:pPr>
        <w:pStyle w:val="ListParagraph"/>
        <w:numPr>
          <w:ilvl w:val="0"/>
          <w:numId w:val="36"/>
        </w:numPr>
      </w:pPr>
      <w:r>
        <w:t>Verify that the door</w:t>
      </w:r>
      <w:r w:rsidR="008E1878">
        <w:t xml:space="preserve"> open</w:t>
      </w:r>
      <w:r>
        <w:t xml:space="preserve">s if </w:t>
      </w:r>
      <w:r w:rsidR="008E1878">
        <w:t>you have the key. Otherwise, a message will dis</w:t>
      </w:r>
      <w:r>
        <w:t>play “loc</w:t>
      </w:r>
      <w:r w:rsidR="008E1878">
        <w:t>ked</w:t>
      </w:r>
      <w:r>
        <w:t>:</w:t>
      </w:r>
      <w:r w:rsidR="008E1878">
        <w:t xml:space="preserve"> you need ‘</w:t>
      </w:r>
      <w:r w:rsidR="00DC40CB">
        <w:t>key color</w:t>
      </w:r>
      <w:r w:rsidR="008E1878">
        <w:t>’ key”.</w:t>
      </w:r>
    </w:p>
    <w:p w:rsidR="00115D91" w:rsidRDefault="00DC40CB" w:rsidP="00115D91">
      <w:r w:rsidRPr="00115D91">
        <w:rPr>
          <w:b/>
        </w:rPr>
        <w:t>Attack</w:t>
      </w:r>
      <w:r w:rsidR="00115D91">
        <w:rPr>
          <w:b/>
        </w:rPr>
        <w:t xml:space="preserve"> Test</w:t>
      </w:r>
    </w:p>
    <w:p w:rsidR="00115D91" w:rsidRDefault="008E1878" w:rsidP="00115D91">
      <w:pPr>
        <w:pStyle w:val="ListParagraph"/>
        <w:numPr>
          <w:ilvl w:val="0"/>
          <w:numId w:val="37"/>
        </w:numPr>
      </w:pPr>
      <w:r>
        <w:t>Attack an enemy using “space-key”.</w:t>
      </w:r>
    </w:p>
    <w:p w:rsidR="00115D91" w:rsidRDefault="00115D91" w:rsidP="00115D91">
      <w:pPr>
        <w:pStyle w:val="ListParagraph"/>
        <w:numPr>
          <w:ilvl w:val="0"/>
          <w:numId w:val="37"/>
        </w:numPr>
      </w:pPr>
      <w:r>
        <w:t>Verify that a sound is played.</w:t>
      </w:r>
    </w:p>
    <w:p w:rsidR="00115D91" w:rsidRDefault="00115D91" w:rsidP="00115D91">
      <w:pPr>
        <w:pStyle w:val="ListParagraph"/>
        <w:numPr>
          <w:ilvl w:val="0"/>
          <w:numId w:val="37"/>
        </w:numPr>
      </w:pPr>
      <w:r>
        <w:t>Attack the enemy four times.</w:t>
      </w:r>
    </w:p>
    <w:p w:rsidR="008E1878" w:rsidRDefault="00115D91" w:rsidP="00115D91">
      <w:pPr>
        <w:pStyle w:val="ListParagraph"/>
        <w:numPr>
          <w:ilvl w:val="0"/>
          <w:numId w:val="37"/>
        </w:numPr>
      </w:pPr>
      <w:r>
        <w:t>Verify that the enemy’s</w:t>
      </w:r>
      <w:r w:rsidR="008E1878">
        <w:t xml:space="preserve"> health decrease</w:t>
      </w:r>
      <w:r>
        <w:t>s</w:t>
      </w:r>
      <w:r w:rsidR="008E1878">
        <w:t xml:space="preserve"> and enemy get destroyed.</w:t>
      </w:r>
    </w:p>
    <w:p w:rsidR="00884302" w:rsidRDefault="00884302" w:rsidP="00884302">
      <w:pPr>
        <w:rPr>
          <w:b/>
        </w:rPr>
      </w:pPr>
      <w:r>
        <w:rPr>
          <w:b/>
        </w:rPr>
        <w:t>Collation Test</w:t>
      </w:r>
    </w:p>
    <w:p w:rsidR="00884302" w:rsidRDefault="008E1878" w:rsidP="00884302">
      <w:pPr>
        <w:pStyle w:val="ListParagraph"/>
        <w:numPr>
          <w:ilvl w:val="0"/>
          <w:numId w:val="38"/>
        </w:numPr>
      </w:pPr>
      <w:r>
        <w:t xml:space="preserve">Collide with </w:t>
      </w:r>
      <w:r w:rsidR="00884302">
        <w:t xml:space="preserve">a </w:t>
      </w:r>
      <w:r>
        <w:t xml:space="preserve"> wall.</w:t>
      </w:r>
    </w:p>
    <w:p w:rsidR="008E1878" w:rsidRDefault="00884302" w:rsidP="00884302">
      <w:pPr>
        <w:pStyle w:val="ListParagraph"/>
        <w:numPr>
          <w:ilvl w:val="0"/>
          <w:numId w:val="38"/>
        </w:numPr>
      </w:pPr>
      <w:r>
        <w:t>Verify that the player</w:t>
      </w:r>
      <w:r w:rsidR="008E1878">
        <w:t xml:space="preserve"> stop</w:t>
      </w:r>
      <w:r>
        <w:t>s</w:t>
      </w:r>
      <w:r w:rsidR="008E1878">
        <w:t xml:space="preserve"> moving in the direction of the wall</w:t>
      </w:r>
    </w:p>
    <w:p w:rsidR="0039701E" w:rsidRDefault="00DC40CB" w:rsidP="0039701E">
      <w:pPr>
        <w:rPr>
          <w:b/>
        </w:rPr>
      </w:pPr>
      <w:r w:rsidRPr="0039701E">
        <w:rPr>
          <w:b/>
        </w:rPr>
        <w:t>Level test:</w:t>
      </w:r>
    </w:p>
    <w:p w:rsidR="0039701E" w:rsidRDefault="008E1878" w:rsidP="0039701E">
      <w:pPr>
        <w:pStyle w:val="ListParagraph"/>
        <w:numPr>
          <w:ilvl w:val="0"/>
          <w:numId w:val="39"/>
        </w:numPr>
      </w:pPr>
      <w:r>
        <w:t>Advance the player to next level by using the stairs using “E-key”.</w:t>
      </w:r>
    </w:p>
    <w:p w:rsidR="008E1878" w:rsidRDefault="0039701E" w:rsidP="0039701E">
      <w:pPr>
        <w:pStyle w:val="ListParagraph"/>
        <w:numPr>
          <w:ilvl w:val="0"/>
          <w:numId w:val="39"/>
        </w:numPr>
      </w:pPr>
      <w:r>
        <w:t>Verify that a new level is loaded.</w:t>
      </w:r>
    </w:p>
    <w:p w:rsidR="003E4780" w:rsidRDefault="00DC40CB" w:rsidP="003E4780">
      <w:r w:rsidRPr="003E4780">
        <w:rPr>
          <w:b/>
        </w:rPr>
        <w:t>Game terminate:</w:t>
      </w:r>
      <w:r>
        <w:t xml:space="preserve"> </w:t>
      </w:r>
    </w:p>
    <w:p w:rsidR="003E4780" w:rsidRDefault="008E1878" w:rsidP="003E4780">
      <w:pPr>
        <w:pStyle w:val="ListParagraph"/>
        <w:numPr>
          <w:ilvl w:val="0"/>
          <w:numId w:val="40"/>
        </w:numPr>
      </w:pPr>
      <w:r>
        <w:t>Kill the player.</w:t>
      </w:r>
    </w:p>
    <w:p w:rsidR="008E1878" w:rsidRDefault="003E4780" w:rsidP="003E4780">
      <w:pPr>
        <w:pStyle w:val="ListParagraph"/>
        <w:numPr>
          <w:ilvl w:val="0"/>
          <w:numId w:val="40"/>
        </w:numPr>
      </w:pPr>
      <w:r>
        <w:t>Verify that</w:t>
      </w:r>
      <w:r w:rsidR="008E1878">
        <w:t xml:space="preserve"> </w:t>
      </w:r>
      <w:r>
        <w:t>the g</w:t>
      </w:r>
      <w:r w:rsidR="00CE5595">
        <w:t xml:space="preserve">ame ends and a new screen shows </w:t>
      </w:r>
      <w:r w:rsidR="008E1878">
        <w:t>up with options “Try again” or “Quit”.</w:t>
      </w:r>
    </w:p>
    <w:p w:rsidR="003E4780" w:rsidRDefault="00DC40CB" w:rsidP="003E4780">
      <w:pPr>
        <w:rPr>
          <w:b/>
        </w:rPr>
      </w:pPr>
      <w:r w:rsidRPr="003E4780">
        <w:rPr>
          <w:b/>
        </w:rPr>
        <w:t>Game ends:</w:t>
      </w:r>
    </w:p>
    <w:p w:rsidR="003E4780" w:rsidRDefault="00DC40CB" w:rsidP="003E4780">
      <w:pPr>
        <w:pStyle w:val="ListParagraph"/>
        <w:numPr>
          <w:ilvl w:val="0"/>
          <w:numId w:val="41"/>
        </w:numPr>
      </w:pPr>
      <w:r w:rsidRPr="003E4780">
        <w:t>Press “Esc” then choose “Exit”</w:t>
      </w:r>
    </w:p>
    <w:p w:rsidR="00DC40CB" w:rsidRPr="00DC40CB" w:rsidRDefault="003E4780" w:rsidP="003E4780">
      <w:pPr>
        <w:pStyle w:val="ListParagraph"/>
        <w:numPr>
          <w:ilvl w:val="0"/>
          <w:numId w:val="41"/>
        </w:numPr>
      </w:pPr>
      <w:r>
        <w:t>Verify that the process ends.</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0C2999" w:rsidRDefault="00FA6549" w:rsidP="000C2999">
      <w:pPr>
        <w:pStyle w:val="ListParagraph"/>
        <w:numPr>
          <w:ilvl w:val="0"/>
          <w:numId w:val="20"/>
        </w:numPr>
      </w:pPr>
      <w:r>
        <w:lastRenderedPageBreak/>
        <w:t>Repeat on different configurations</w:t>
      </w:r>
      <w:r w:rsidR="000C2999">
        <w:t>; each of 32 and 64 bit, home premium &amp; professional, with:</w:t>
      </w:r>
    </w:p>
    <w:p w:rsidR="002D353C" w:rsidRDefault="002D353C" w:rsidP="002D353C">
      <w:pPr>
        <w:pStyle w:val="ListParagraph"/>
        <w:numPr>
          <w:ilvl w:val="1"/>
          <w:numId w:val="20"/>
        </w:numPr>
      </w:pPr>
      <w:r>
        <w:t>Office</w:t>
      </w:r>
      <w:r w:rsidR="000C2999">
        <w:t xml:space="preserve"> (2010 &amp; 2012) installed.</w:t>
      </w:r>
    </w:p>
    <w:p w:rsidR="002D353C" w:rsidRDefault="002D353C" w:rsidP="002D353C">
      <w:pPr>
        <w:pStyle w:val="ListParagraph"/>
        <w:numPr>
          <w:ilvl w:val="1"/>
          <w:numId w:val="20"/>
        </w:numPr>
      </w:pPr>
      <w:r>
        <w:t xml:space="preserve">Photoshop </w:t>
      </w:r>
      <w:r w:rsidR="000C2999">
        <w:t xml:space="preserve">(AS3) </w:t>
      </w:r>
      <w:r>
        <w:t>installed.</w:t>
      </w:r>
    </w:p>
    <w:p w:rsidR="002D353C" w:rsidRDefault="002D353C" w:rsidP="002D353C">
      <w:pPr>
        <w:pStyle w:val="ListParagraph"/>
        <w:numPr>
          <w:ilvl w:val="1"/>
          <w:numId w:val="20"/>
        </w:numPr>
      </w:pPr>
      <w:r>
        <w:t xml:space="preserve">Firefox </w:t>
      </w:r>
      <w:r w:rsidR="000C2999">
        <w:t>(latest version) installed.</w:t>
      </w:r>
    </w:p>
    <w:p w:rsidR="00FA6549" w:rsidRDefault="002D353C" w:rsidP="002D353C">
      <w:pPr>
        <w:pStyle w:val="ListParagraph"/>
        <w:numPr>
          <w:ilvl w:val="1"/>
          <w:numId w:val="20"/>
        </w:numPr>
      </w:pPr>
      <w:r>
        <w:t>Visual Studio</w:t>
      </w:r>
      <w:r w:rsidR="000C2999">
        <w:t xml:space="preserve"> (2010, 2012</w:t>
      </w:r>
      <w:r>
        <w:t xml:space="preserve"> installed.</w:t>
      </w:r>
      <w:r w:rsidR="00FA6549">
        <w:t xml:space="preserve">  </w:t>
      </w:r>
    </w:p>
    <w:p w:rsidR="002D353C" w:rsidRDefault="002D353C" w:rsidP="002D353C">
      <w:pPr>
        <w:pStyle w:val="ListParagraph"/>
        <w:numPr>
          <w:ilvl w:val="1"/>
          <w:numId w:val="20"/>
        </w:numPr>
      </w:pPr>
      <w:r>
        <w:t xml:space="preserve">Virus protection </w:t>
      </w:r>
      <w:r w:rsidR="000C2999">
        <w:t xml:space="preserve">(MSE, Avast, Norton) </w:t>
      </w:r>
      <w:r>
        <w:t>installed.</w:t>
      </w:r>
    </w:p>
    <w:p w:rsidR="000C2999" w:rsidRDefault="000C2999" w:rsidP="002D353C">
      <w:pPr>
        <w:pStyle w:val="ListParagraph"/>
        <w:numPr>
          <w:ilvl w:val="1"/>
          <w:numId w:val="20"/>
        </w:numPr>
      </w:pPr>
      <w:r>
        <w:t>Each service pack installed (at a time).</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91647A" w:rsidP="00BC7BE6">
      <w:pPr>
        <w:pStyle w:val="ListParagraph"/>
        <w:numPr>
          <w:ilvl w:val="0"/>
          <w:numId w:val="31"/>
        </w:numPr>
      </w:pPr>
      <w:r>
        <w:t xml:space="preserve">Install </w:t>
      </w:r>
      <w:r w:rsidR="006A43FC">
        <w:t>SFML</w:t>
      </w:r>
      <w:r w:rsidR="00BC7BE6" w:rsidRPr="00F403B9">
        <w:t>. Instruction</w:t>
      </w:r>
      <w:r>
        <w:t>s</w:t>
      </w:r>
      <w:r w:rsidR="00BC7BE6" w:rsidRPr="00F403B9">
        <w:t xml:space="preserve">: </w:t>
      </w:r>
      <w:hyperlink r:id="rId23" w:history="1">
        <w:r w:rsidR="00BC7BE6" w:rsidRPr="00F403B9">
          <w:rPr>
            <w:rStyle w:val="Hyperlink"/>
          </w:rPr>
          <w:t>http://www.sfml-dev.org/tutorials/1.5/start-linux.php</w:t>
        </w:r>
      </w:hyperlink>
    </w:p>
    <w:p w:rsidR="006A43FC" w:rsidRDefault="006A43FC" w:rsidP="00BC7BE6">
      <w:pPr>
        <w:pStyle w:val="ListParagraph"/>
        <w:numPr>
          <w:ilvl w:val="0"/>
          <w:numId w:val="31"/>
        </w:numPr>
      </w:pPr>
      <w:r>
        <w:t>Install SFGUI.</w:t>
      </w:r>
    </w:p>
    <w:p w:rsidR="006A43FC" w:rsidRDefault="006A43FC" w:rsidP="00BC7BE6">
      <w:pPr>
        <w:pStyle w:val="ListParagraph"/>
        <w:numPr>
          <w:ilvl w:val="0"/>
          <w:numId w:val="31"/>
        </w:numPr>
      </w:pPr>
      <w:r>
        <w:t>Install Tmx-Parser.</w:t>
      </w:r>
    </w:p>
    <w:p w:rsidR="00BC7BE6" w:rsidRPr="00F403B9" w:rsidRDefault="00BC7BE6" w:rsidP="00BC7BE6">
      <w:pPr>
        <w:pStyle w:val="ListParagraph"/>
        <w:numPr>
          <w:ilvl w:val="0"/>
          <w:numId w:val="31"/>
        </w:numPr>
      </w:pPr>
      <w:r w:rsidRPr="00F403B9">
        <w:t xml:space="preserve">Run </w:t>
      </w:r>
      <w:r w:rsidR="0091647A">
        <w:t>“make”</w:t>
      </w:r>
      <w:r w:rsidRPr="00F403B9">
        <w:t xml:space="preserve"> </w:t>
      </w:r>
      <w:r w:rsidR="0091647A">
        <w:t>from the game folder.</w:t>
      </w:r>
    </w:p>
    <w:p w:rsidR="00476808" w:rsidRDefault="00BC4DE2" w:rsidP="00476808">
      <w:pPr>
        <w:pStyle w:val="Heading3"/>
      </w:pPr>
      <w:r>
        <w:t>7.4 Acceptance Test</w:t>
      </w:r>
    </w:p>
    <w:p w:rsidR="002E6ADE" w:rsidRDefault="002E6ADE" w:rsidP="002E6ADE">
      <w:pPr>
        <w:pStyle w:val="ListParagraph"/>
        <w:numPr>
          <w:ilvl w:val="0"/>
          <w:numId w:val="42"/>
        </w:numPr>
      </w:pPr>
      <w:r>
        <w:t>Run the appropriate deployment test for the platform.</w:t>
      </w:r>
    </w:p>
    <w:p w:rsidR="002E6ADE" w:rsidRDefault="002E6ADE" w:rsidP="002E6ADE">
      <w:pPr>
        <w:pStyle w:val="ListParagraph"/>
        <w:numPr>
          <w:ilvl w:val="0"/>
          <w:numId w:val="42"/>
        </w:numPr>
      </w:pPr>
      <w:r>
        <w:t>Run the game software.</w:t>
      </w:r>
    </w:p>
    <w:p w:rsidR="002E6ADE" w:rsidRDefault="002E6ADE" w:rsidP="002E6ADE">
      <w:pPr>
        <w:pStyle w:val="ListParagraph"/>
        <w:numPr>
          <w:ilvl w:val="0"/>
          <w:numId w:val="42"/>
        </w:numPr>
      </w:pPr>
      <w:r>
        <w:t>Verify that the UN logo shows for 3 seconds, and then the main menu displays.</w:t>
      </w:r>
    </w:p>
    <w:p w:rsidR="002E6ADE" w:rsidRDefault="002E6ADE" w:rsidP="002E6ADE">
      <w:pPr>
        <w:pStyle w:val="ListParagraph"/>
        <w:numPr>
          <w:ilvl w:val="0"/>
          <w:numId w:val="42"/>
        </w:numPr>
      </w:pPr>
      <w:r>
        <w:t>Press the “Exit” button, and verify that the game exits successfully.</w:t>
      </w:r>
    </w:p>
    <w:p w:rsidR="002E6ADE" w:rsidRDefault="002E6ADE" w:rsidP="002E6ADE">
      <w:pPr>
        <w:pStyle w:val="ListParagraph"/>
        <w:numPr>
          <w:ilvl w:val="0"/>
          <w:numId w:val="42"/>
        </w:numPr>
      </w:pPr>
      <w:r>
        <w:t>Run the game software again and wait until the main menu displays.</w:t>
      </w:r>
    </w:p>
    <w:p w:rsidR="002E6ADE" w:rsidRDefault="002E6ADE" w:rsidP="002E6ADE">
      <w:pPr>
        <w:pStyle w:val="ListParagraph"/>
        <w:numPr>
          <w:ilvl w:val="0"/>
          <w:numId w:val="42"/>
        </w:numPr>
      </w:pPr>
      <w:r>
        <w:t xml:space="preserve">Press the “Credits” button, and verify that it shows the </w:t>
      </w:r>
      <w:r>
        <w:t>names and roles of people.</w:t>
      </w:r>
    </w:p>
    <w:p w:rsidR="002E6ADE" w:rsidRDefault="002E6ADE" w:rsidP="00434B66">
      <w:pPr>
        <w:pStyle w:val="ListParagraph"/>
        <w:numPr>
          <w:ilvl w:val="0"/>
          <w:numId w:val="42"/>
        </w:numPr>
      </w:pPr>
      <w:r>
        <w:t>Press the “Help” button, and verify that it displays informational text and controls. The tester may want to read the menu at this time.</w:t>
      </w:r>
    </w:p>
    <w:p w:rsidR="00434B66" w:rsidRDefault="00434B66" w:rsidP="00434B66">
      <w:pPr>
        <w:pStyle w:val="ListParagraph"/>
        <w:numPr>
          <w:ilvl w:val="0"/>
          <w:numId w:val="42"/>
        </w:numPr>
      </w:pPr>
      <w:r>
        <w:t>Press the “Start” button, and verify that the first level loads in, with “God” announcing the game’s goals.</w:t>
      </w:r>
    </w:p>
    <w:p w:rsidR="00434B66" w:rsidRDefault="00434B66" w:rsidP="00434B66">
      <w:pPr>
        <w:pStyle w:val="ListParagraph"/>
        <w:numPr>
          <w:ilvl w:val="0"/>
          <w:numId w:val="42"/>
        </w:numPr>
      </w:pPr>
      <w:r>
        <w:t>Go to the first room on the right. Kill the demon by pressing “Space” repeatedly.</w:t>
      </w:r>
    </w:p>
    <w:p w:rsidR="00434B66" w:rsidRDefault="00434B66" w:rsidP="00434B66">
      <w:pPr>
        <w:pStyle w:val="ListParagraph"/>
        <w:numPr>
          <w:ilvl w:val="0"/>
          <w:numId w:val="42"/>
        </w:numPr>
      </w:pPr>
      <w:r>
        <w:t>Pick up the key by pressing “E” while standing on it.</w:t>
      </w:r>
    </w:p>
    <w:p w:rsidR="00434B66" w:rsidRDefault="00434B66" w:rsidP="00434B66">
      <w:pPr>
        <w:pStyle w:val="ListParagraph"/>
        <w:numPr>
          <w:ilvl w:val="0"/>
          <w:numId w:val="42"/>
        </w:numPr>
      </w:pPr>
      <w:r>
        <w:t>Exit the room through the doorway on the left and go up the hallway.</w:t>
      </w:r>
    </w:p>
    <w:p w:rsidR="00434B66" w:rsidRDefault="00434B66" w:rsidP="00434B66">
      <w:pPr>
        <w:pStyle w:val="ListParagraph"/>
        <w:numPr>
          <w:ilvl w:val="0"/>
          <w:numId w:val="42"/>
        </w:numPr>
      </w:pPr>
      <w:r>
        <w:t>Go to the left and verify you can see through the glass.</w:t>
      </w:r>
    </w:p>
    <w:p w:rsidR="00434B66" w:rsidRDefault="00434B66" w:rsidP="00434B66">
      <w:pPr>
        <w:pStyle w:val="ListParagraph"/>
        <w:numPr>
          <w:ilvl w:val="0"/>
          <w:numId w:val="42"/>
        </w:numPr>
      </w:pPr>
      <w:r>
        <w:t>Kill the demon to the left by pressing “Space” repeatedly.</w:t>
      </w:r>
    </w:p>
    <w:p w:rsidR="00434B66" w:rsidRDefault="00434B66" w:rsidP="00434B66">
      <w:pPr>
        <w:pStyle w:val="ListParagraph"/>
        <w:numPr>
          <w:ilvl w:val="0"/>
          <w:numId w:val="42"/>
        </w:numPr>
      </w:pPr>
      <w:r>
        <w:t>Exit the glass hallway to the right, and continue into the room.</w:t>
      </w:r>
    </w:p>
    <w:p w:rsidR="00434B66" w:rsidRDefault="00434B66" w:rsidP="00434B66">
      <w:pPr>
        <w:pStyle w:val="ListParagraph"/>
        <w:numPr>
          <w:ilvl w:val="0"/>
          <w:numId w:val="42"/>
        </w:numPr>
      </w:pPr>
      <w:r>
        <w:t>Light the torch on the wall just below the entrance to the room.</w:t>
      </w:r>
    </w:p>
    <w:p w:rsidR="00434B66" w:rsidRDefault="00434B66" w:rsidP="00434B66">
      <w:pPr>
        <w:pStyle w:val="ListParagraph"/>
        <w:numPr>
          <w:ilvl w:val="0"/>
          <w:numId w:val="42"/>
        </w:numPr>
      </w:pPr>
      <w:r>
        <w:t>Attempt to open the door next to the glass in the down direction. Verify that a message is displayed, showing what color of key you need to open the door.</w:t>
      </w:r>
    </w:p>
    <w:p w:rsidR="00434B66" w:rsidRDefault="00434B66" w:rsidP="00434B66">
      <w:pPr>
        <w:pStyle w:val="ListParagraph"/>
        <w:numPr>
          <w:ilvl w:val="0"/>
          <w:numId w:val="42"/>
        </w:numPr>
      </w:pPr>
      <w:r>
        <w:t>Walk to the right, and then towards the stairs to the bottom.</w:t>
      </w:r>
    </w:p>
    <w:p w:rsidR="00A935CF" w:rsidRDefault="00434B66" w:rsidP="00A935CF">
      <w:pPr>
        <w:pStyle w:val="ListParagraph"/>
        <w:numPr>
          <w:ilvl w:val="0"/>
          <w:numId w:val="42"/>
        </w:numPr>
      </w:pPr>
      <w:r>
        <w:t>Hit “E” to walk down the stairs.</w:t>
      </w:r>
      <w:r w:rsidR="00380A49">
        <w:t xml:space="preserve"> This should display a loading screen.</w:t>
      </w:r>
      <w:r w:rsidR="00A935CF">
        <w:t xml:space="preserve"> Verify that a new level is loaded after the loading screen finishes.</w:t>
      </w:r>
    </w:p>
    <w:p w:rsidR="00A935CF" w:rsidRDefault="00A935CF" w:rsidP="00A935CF">
      <w:pPr>
        <w:pStyle w:val="ListParagraph"/>
        <w:numPr>
          <w:ilvl w:val="0"/>
          <w:numId w:val="42"/>
        </w:numPr>
      </w:pPr>
      <w:r>
        <w:t>Walk up through</w:t>
      </w:r>
      <w:r w:rsidR="005D77C9">
        <w:t xml:space="preserve"> the columns until a door is shown. Activate the door using “E”, and verify that it opens.</w:t>
      </w:r>
    </w:p>
    <w:p w:rsidR="005D77C9" w:rsidRDefault="005D77C9" w:rsidP="00A935CF">
      <w:pPr>
        <w:pStyle w:val="ListParagraph"/>
        <w:numPr>
          <w:ilvl w:val="0"/>
          <w:numId w:val="42"/>
        </w:numPr>
      </w:pPr>
      <w:r>
        <w:lastRenderedPageBreak/>
        <w:t>Walk left through the hallway, until stairs are encountered. Use the stairs. The loading screen should take one second or less, since this level has been loaded previously.</w:t>
      </w:r>
    </w:p>
    <w:p w:rsidR="00F95B62" w:rsidRDefault="00F95B62" w:rsidP="00A935CF">
      <w:pPr>
        <w:pStyle w:val="ListParagraph"/>
        <w:numPr>
          <w:ilvl w:val="0"/>
          <w:numId w:val="42"/>
        </w:numPr>
      </w:pPr>
      <w:r>
        <w:t>Walk to the left and pick up the key.</w:t>
      </w:r>
    </w:p>
    <w:p w:rsidR="00F95B62" w:rsidRDefault="00F95B62" w:rsidP="00A935CF">
      <w:pPr>
        <w:pStyle w:val="ListParagraph"/>
        <w:numPr>
          <w:ilvl w:val="0"/>
          <w:numId w:val="42"/>
        </w:numPr>
      </w:pPr>
      <w:r>
        <w:t>Retrace your steps back to the door in step 16. This should involve: going back up the stairs, walking right along the hallway until the first opening on the right, walking down along the columns, activating the stairs, and finally walking up and to the left.</w:t>
      </w:r>
    </w:p>
    <w:p w:rsidR="00F95B62" w:rsidRDefault="00F95B62" w:rsidP="00A935CF">
      <w:pPr>
        <w:pStyle w:val="ListParagraph"/>
        <w:numPr>
          <w:ilvl w:val="0"/>
          <w:numId w:val="42"/>
        </w:numPr>
      </w:pPr>
      <w:r>
        <w:t>Activate the door. It should now open.</w:t>
      </w:r>
    </w:p>
    <w:p w:rsidR="00F95B62" w:rsidRDefault="00F95B62" w:rsidP="00A935CF">
      <w:pPr>
        <w:pStyle w:val="ListParagraph"/>
        <w:numPr>
          <w:ilvl w:val="0"/>
          <w:numId w:val="42"/>
        </w:numPr>
      </w:pPr>
      <w:r>
        <w:t>Pick up the lighter fuel just below the door. It should add to the fuel gauge in your heads up display.</w:t>
      </w:r>
    </w:p>
    <w:p w:rsidR="00F95B62" w:rsidRDefault="00F95B62" w:rsidP="00A935CF">
      <w:pPr>
        <w:pStyle w:val="ListParagraph"/>
        <w:numPr>
          <w:ilvl w:val="0"/>
          <w:numId w:val="42"/>
        </w:numPr>
      </w:pPr>
      <w:r>
        <w:t>Pick up the blue soul. It should restore some health and humanity, as well as display a message sho</w:t>
      </w:r>
      <w:r>
        <w:t>w</w:t>
      </w:r>
      <w:r>
        <w:t>ing how many souls you have left to win the game.</w:t>
      </w:r>
    </w:p>
    <w:p w:rsidR="002F306C" w:rsidRDefault="002F306C" w:rsidP="00A935CF">
      <w:pPr>
        <w:pStyle w:val="ListParagraph"/>
        <w:numPr>
          <w:ilvl w:val="0"/>
          <w:numId w:val="42"/>
        </w:numPr>
      </w:pPr>
      <w:r>
        <w:t>At this point, we will introduce a cheat so that the game may be finished easily. Press, this order, these keys: up, up, down, down, left, right, left, right, B, A. A sound effect should play, verifying that the code was entered in the right order. If not, try it again.</w:t>
      </w:r>
    </w:p>
    <w:p w:rsidR="002F306C" w:rsidRDefault="002F306C" w:rsidP="00A935CF">
      <w:pPr>
        <w:pStyle w:val="ListParagraph"/>
        <w:numPr>
          <w:ilvl w:val="0"/>
          <w:numId w:val="42"/>
        </w:numPr>
      </w:pPr>
      <w:r>
        <w:t>When the code is entered, you should no longer lose any health, humanity or fuel. Proceed through the game, picking up all the items encountered, until all souls are picked up.</w:t>
      </w:r>
    </w:p>
    <w:p w:rsidR="002F306C" w:rsidRDefault="002F306C" w:rsidP="00A935CF">
      <w:pPr>
        <w:pStyle w:val="ListParagraph"/>
        <w:numPr>
          <w:ilvl w:val="0"/>
          <w:numId w:val="42"/>
        </w:numPr>
      </w:pPr>
      <w:r>
        <w:t>Verify that when all the souls are picked up, the game ends with a “You Win” screen.</w:t>
      </w:r>
    </w:p>
    <w:p w:rsidR="002F306C" w:rsidRDefault="002F306C" w:rsidP="00A935CF">
      <w:pPr>
        <w:pStyle w:val="ListParagraph"/>
        <w:numPr>
          <w:ilvl w:val="0"/>
          <w:numId w:val="42"/>
        </w:numPr>
      </w:pPr>
      <w:r>
        <w:t>Restart the game.</w:t>
      </w:r>
    </w:p>
    <w:p w:rsidR="002F306C" w:rsidRDefault="002F306C" w:rsidP="00A935CF">
      <w:pPr>
        <w:pStyle w:val="ListParagraph"/>
        <w:numPr>
          <w:ilvl w:val="0"/>
          <w:numId w:val="42"/>
        </w:numPr>
      </w:pPr>
      <w:r>
        <w:t>Enter the first level.</w:t>
      </w:r>
    </w:p>
    <w:p w:rsidR="002F306C" w:rsidRDefault="002F306C" w:rsidP="00A935CF">
      <w:pPr>
        <w:pStyle w:val="ListParagraph"/>
        <w:numPr>
          <w:ilvl w:val="0"/>
          <w:numId w:val="42"/>
        </w:numPr>
      </w:pPr>
      <w:r>
        <w:t>Enter the first room and walk to the demon. Stand and wait until the player dies.</w:t>
      </w:r>
    </w:p>
    <w:p w:rsidR="002F306C" w:rsidRDefault="002F306C" w:rsidP="00A935CF">
      <w:pPr>
        <w:pStyle w:val="ListParagraph"/>
        <w:numPr>
          <w:ilvl w:val="0"/>
          <w:numId w:val="42"/>
        </w:numPr>
      </w:pPr>
      <w:r>
        <w:t>Verify that a “Game Over” screen is shown after the player dies.</w:t>
      </w:r>
    </w:p>
    <w:p w:rsidR="00976927" w:rsidRPr="00A807E4" w:rsidRDefault="00976927" w:rsidP="00976927">
      <w:r>
        <w:t>This is the end of the acceptance test.</w:t>
      </w:r>
      <w:bookmarkStart w:id="17" w:name="_GoBack"/>
      <w:bookmarkEnd w:id="17"/>
    </w:p>
    <w:sectPr w:rsidR="00976927" w:rsidRPr="00A807E4">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0C61" w:rsidRDefault="00EF0C61">
      <w:pPr>
        <w:spacing w:after="0" w:line="240" w:lineRule="auto"/>
      </w:pPr>
      <w:r>
        <w:separator/>
      </w:r>
    </w:p>
  </w:endnote>
  <w:endnote w:type="continuationSeparator" w:id="0">
    <w:p w:rsidR="00EF0C61" w:rsidRDefault="00EF0C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0C61" w:rsidRDefault="00EF0C61">
      <w:pPr>
        <w:spacing w:after="0" w:line="240" w:lineRule="auto"/>
      </w:pPr>
      <w:r>
        <w:rPr>
          <w:color w:val="000000"/>
        </w:rPr>
        <w:separator/>
      </w:r>
    </w:p>
  </w:footnote>
  <w:footnote w:type="continuationSeparator" w:id="0">
    <w:p w:rsidR="00EF0C61" w:rsidRDefault="00EF0C6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584"/>
    <w:multiLevelType w:val="hybridMultilevel"/>
    <w:tmpl w:val="A71E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A072D"/>
    <w:multiLevelType w:val="hybridMultilevel"/>
    <w:tmpl w:val="128AB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B17A8"/>
    <w:multiLevelType w:val="hybridMultilevel"/>
    <w:tmpl w:val="5C1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D55B2"/>
    <w:multiLevelType w:val="hybridMultilevel"/>
    <w:tmpl w:val="F7A4E92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D68445A"/>
    <w:multiLevelType w:val="hybridMultilevel"/>
    <w:tmpl w:val="CB66B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4">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B31475"/>
    <w:multiLevelType w:val="hybridMultilevel"/>
    <w:tmpl w:val="23E0A604"/>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3">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5">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502599"/>
    <w:multiLevelType w:val="hybridMultilevel"/>
    <w:tmpl w:val="478887BE"/>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27">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DF42225"/>
    <w:multiLevelType w:val="hybridMultilevel"/>
    <w:tmpl w:val="44D2A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55017F"/>
    <w:multiLevelType w:val="hybridMultilevel"/>
    <w:tmpl w:val="0ECC1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2">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C95A04"/>
    <w:multiLevelType w:val="hybridMultilevel"/>
    <w:tmpl w:val="43D80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8A7025"/>
    <w:multiLevelType w:val="hybridMultilevel"/>
    <w:tmpl w:val="2EE8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9">
    <w:nsid w:val="7F1509D4"/>
    <w:multiLevelType w:val="hybridMultilevel"/>
    <w:tmpl w:val="915AA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23"/>
  </w:num>
  <w:num w:numId="3">
    <w:abstractNumId w:val="22"/>
  </w:num>
  <w:num w:numId="4">
    <w:abstractNumId w:val="24"/>
  </w:num>
  <w:num w:numId="5">
    <w:abstractNumId w:val="31"/>
    <w:lvlOverride w:ilvl="0">
      <w:startOverride w:val="1"/>
    </w:lvlOverride>
  </w:num>
  <w:num w:numId="6">
    <w:abstractNumId w:val="23"/>
  </w:num>
  <w:num w:numId="7">
    <w:abstractNumId w:val="27"/>
  </w:num>
  <w:num w:numId="8">
    <w:abstractNumId w:val="3"/>
  </w:num>
  <w:num w:numId="9">
    <w:abstractNumId w:val="6"/>
  </w:num>
  <w:num w:numId="10">
    <w:abstractNumId w:val="38"/>
  </w:num>
  <w:num w:numId="11">
    <w:abstractNumId w:val="19"/>
  </w:num>
  <w:num w:numId="12">
    <w:abstractNumId w:val="18"/>
  </w:num>
  <w:num w:numId="13">
    <w:abstractNumId w:val="30"/>
  </w:num>
  <w:num w:numId="14">
    <w:abstractNumId w:val="32"/>
  </w:num>
  <w:num w:numId="15">
    <w:abstractNumId w:val="35"/>
  </w:num>
  <w:num w:numId="16">
    <w:abstractNumId w:val="37"/>
  </w:num>
  <w:num w:numId="17">
    <w:abstractNumId w:val="17"/>
  </w:num>
  <w:num w:numId="18">
    <w:abstractNumId w:val="8"/>
  </w:num>
  <w:num w:numId="19">
    <w:abstractNumId w:val="14"/>
  </w:num>
  <w:num w:numId="20">
    <w:abstractNumId w:val="2"/>
  </w:num>
  <w:num w:numId="21">
    <w:abstractNumId w:val="21"/>
  </w:num>
  <w:num w:numId="22">
    <w:abstractNumId w:val="34"/>
  </w:num>
  <w:num w:numId="23">
    <w:abstractNumId w:val="1"/>
  </w:num>
  <w:num w:numId="24">
    <w:abstractNumId w:val="16"/>
  </w:num>
  <w:num w:numId="25">
    <w:abstractNumId w:val="20"/>
  </w:num>
  <w:num w:numId="26">
    <w:abstractNumId w:val="11"/>
  </w:num>
  <w:num w:numId="27">
    <w:abstractNumId w:val="9"/>
  </w:num>
  <w:num w:numId="28">
    <w:abstractNumId w:val="25"/>
  </w:num>
  <w:num w:numId="29">
    <w:abstractNumId w:val="13"/>
  </w:num>
  <w:num w:numId="30">
    <w:abstractNumId w:val="12"/>
  </w:num>
  <w:num w:numId="31">
    <w:abstractNumId w:val="5"/>
  </w:num>
  <w:num w:numId="32">
    <w:abstractNumId w:val="7"/>
  </w:num>
  <w:num w:numId="33">
    <w:abstractNumId w:val="0"/>
  </w:num>
  <w:num w:numId="34">
    <w:abstractNumId w:val="10"/>
  </w:num>
  <w:num w:numId="35">
    <w:abstractNumId w:val="29"/>
  </w:num>
  <w:num w:numId="36">
    <w:abstractNumId w:val="33"/>
  </w:num>
  <w:num w:numId="37">
    <w:abstractNumId w:val="4"/>
  </w:num>
  <w:num w:numId="38">
    <w:abstractNumId w:val="28"/>
  </w:num>
  <w:num w:numId="39">
    <w:abstractNumId w:val="26"/>
  </w:num>
  <w:num w:numId="40">
    <w:abstractNumId w:val="39"/>
  </w:num>
  <w:num w:numId="41">
    <w:abstractNumId w:val="36"/>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C2999"/>
    <w:rsid w:val="000D5AD3"/>
    <w:rsid w:val="00100CDD"/>
    <w:rsid w:val="00102CE9"/>
    <w:rsid w:val="00112A91"/>
    <w:rsid w:val="00115D91"/>
    <w:rsid w:val="00122402"/>
    <w:rsid w:val="0012644F"/>
    <w:rsid w:val="00144615"/>
    <w:rsid w:val="0016426A"/>
    <w:rsid w:val="00185BE1"/>
    <w:rsid w:val="001B7DA8"/>
    <w:rsid w:val="001C18FE"/>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E6ADE"/>
    <w:rsid w:val="002F306C"/>
    <w:rsid w:val="002F70E1"/>
    <w:rsid w:val="0031464F"/>
    <w:rsid w:val="00315A16"/>
    <w:rsid w:val="00346824"/>
    <w:rsid w:val="003540EE"/>
    <w:rsid w:val="0037204E"/>
    <w:rsid w:val="00380A49"/>
    <w:rsid w:val="00381D9D"/>
    <w:rsid w:val="00383D38"/>
    <w:rsid w:val="00392899"/>
    <w:rsid w:val="003951EE"/>
    <w:rsid w:val="0039701E"/>
    <w:rsid w:val="003B310B"/>
    <w:rsid w:val="003C0206"/>
    <w:rsid w:val="003E4780"/>
    <w:rsid w:val="004060C0"/>
    <w:rsid w:val="004065C2"/>
    <w:rsid w:val="004151FA"/>
    <w:rsid w:val="00434B66"/>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D77C9"/>
    <w:rsid w:val="005F6C57"/>
    <w:rsid w:val="0060687C"/>
    <w:rsid w:val="006102B2"/>
    <w:rsid w:val="006133F5"/>
    <w:rsid w:val="00622ACA"/>
    <w:rsid w:val="00641708"/>
    <w:rsid w:val="00642181"/>
    <w:rsid w:val="00664634"/>
    <w:rsid w:val="0066596C"/>
    <w:rsid w:val="006722A6"/>
    <w:rsid w:val="006A43FC"/>
    <w:rsid w:val="006D0707"/>
    <w:rsid w:val="006E3938"/>
    <w:rsid w:val="00704D1A"/>
    <w:rsid w:val="007144B8"/>
    <w:rsid w:val="007515E4"/>
    <w:rsid w:val="007C0126"/>
    <w:rsid w:val="007C5C17"/>
    <w:rsid w:val="007C6AF1"/>
    <w:rsid w:val="007D52BE"/>
    <w:rsid w:val="0083191A"/>
    <w:rsid w:val="00832950"/>
    <w:rsid w:val="008535A3"/>
    <w:rsid w:val="008536DC"/>
    <w:rsid w:val="00884302"/>
    <w:rsid w:val="00895F2C"/>
    <w:rsid w:val="00896589"/>
    <w:rsid w:val="008C57CD"/>
    <w:rsid w:val="008E1878"/>
    <w:rsid w:val="0091647A"/>
    <w:rsid w:val="009237BF"/>
    <w:rsid w:val="00942C06"/>
    <w:rsid w:val="00952E4B"/>
    <w:rsid w:val="00976927"/>
    <w:rsid w:val="009B34C3"/>
    <w:rsid w:val="009C5FAF"/>
    <w:rsid w:val="009D0D80"/>
    <w:rsid w:val="00A03ABA"/>
    <w:rsid w:val="00A1215B"/>
    <w:rsid w:val="00A14E02"/>
    <w:rsid w:val="00A20D73"/>
    <w:rsid w:val="00A23628"/>
    <w:rsid w:val="00A33C4F"/>
    <w:rsid w:val="00A42137"/>
    <w:rsid w:val="00A536E6"/>
    <w:rsid w:val="00A575F7"/>
    <w:rsid w:val="00A807E4"/>
    <w:rsid w:val="00A91A95"/>
    <w:rsid w:val="00A935CF"/>
    <w:rsid w:val="00AA646A"/>
    <w:rsid w:val="00AB7EC0"/>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873F7"/>
    <w:rsid w:val="00CB4758"/>
    <w:rsid w:val="00CC1E4C"/>
    <w:rsid w:val="00CC53A7"/>
    <w:rsid w:val="00CE5595"/>
    <w:rsid w:val="00D0352D"/>
    <w:rsid w:val="00D25BC9"/>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05B1"/>
    <w:rsid w:val="00EE5641"/>
    <w:rsid w:val="00EE6E9D"/>
    <w:rsid w:val="00EF0C61"/>
    <w:rsid w:val="00F0399B"/>
    <w:rsid w:val="00F10D5F"/>
    <w:rsid w:val="00F403B9"/>
    <w:rsid w:val="00F63159"/>
    <w:rsid w:val="00F632F4"/>
    <w:rsid w:val="00F83EC6"/>
    <w:rsid w:val="00F87259"/>
    <w:rsid w:val="00F94858"/>
    <w:rsid w:val="00F95B62"/>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903C7C-4090-4CB1-A29A-C078DE8AC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23</Pages>
  <Words>3694</Words>
  <Characters>21056</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4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145</cp:revision>
  <cp:lastPrinted>2013-01-24T16:11:00Z</cp:lastPrinted>
  <dcterms:created xsi:type="dcterms:W3CDTF">2013-02-19T18:44:00Z</dcterms:created>
  <dcterms:modified xsi:type="dcterms:W3CDTF">2013-04-27T16:45:00Z</dcterms:modified>
</cp:coreProperties>
</file>